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r>
        <w:rPr>
          <w:sz w:val="48"/>
          <w:szCs w:val="48"/>
          <w:lang w:val="en-GB"/>
        </w:rPr>
        <w:t xml:space="preserve">Workshop 6: </w:t>
      </w:r>
    </w:p>
    <w:p w14:paraId="5884FA7F" w14:textId="2DEA4B7A" w:rsidR="001E64D8" w:rsidRDefault="00E36AF2" w:rsidP="00E36AF2">
      <w:pPr>
        <w:pStyle w:val="Heading1"/>
        <w:rPr>
          <w:sz w:val="48"/>
          <w:szCs w:val="48"/>
          <w:lang w:val="en-GB"/>
        </w:rPr>
      </w:pPr>
      <w:r w:rsidRPr="00E36AF2">
        <w:rPr>
          <w:sz w:val="48"/>
          <w:szCs w:val="48"/>
          <w:lang w:val="en-GB"/>
        </w:rPr>
        <w:t xml:space="preserve">Data Warehouse </w:t>
      </w:r>
      <w:r w:rsidR="001E64D8">
        <w:rPr>
          <w:sz w:val="48"/>
          <w:szCs w:val="48"/>
          <w:lang w:val="en-GB"/>
        </w:rPr>
        <w:t>Design Documentation</w:t>
      </w:r>
    </w:p>
    <w:p w14:paraId="5BA85D1A" w14:textId="008AB3AE" w:rsidR="00E36AF2" w:rsidRPr="00E36AF2" w:rsidRDefault="00E36AF2" w:rsidP="00E36AF2">
      <w:pPr>
        <w:pStyle w:val="Heading1"/>
        <w:rPr>
          <w:sz w:val="48"/>
          <w:szCs w:val="48"/>
          <w:lang w:val="en-GB"/>
        </w:rPr>
      </w:pPr>
      <w:r w:rsidRPr="00E36AF2">
        <w:rPr>
          <w:sz w:val="48"/>
          <w:szCs w:val="48"/>
          <w:lang w:val="en-GB"/>
        </w:rPr>
        <w:t>For Singapore Dengue Insights</w:t>
      </w:r>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79EB605E" w:rsidR="0048162C" w:rsidRPr="00D40CC6" w:rsidRDefault="0048162C" w:rsidP="00F120C5">
            <w:pPr>
              <w:rPr>
                <w:b w:val="0"/>
                <w:sz w:val="36"/>
                <w:szCs w:val="36"/>
              </w:rPr>
            </w:pPr>
            <w:r>
              <w:rPr>
                <w:b w:val="0"/>
                <w:bCs w:val="0"/>
                <w:sz w:val="36"/>
                <w:szCs w:val="36"/>
                <w:lang w:val="en-GB"/>
              </w:rPr>
              <w:t>Peter</w:t>
            </w:r>
            <w:r w:rsidR="00F120C5">
              <w:rPr>
                <w:b w:val="0"/>
                <w:bCs w:val="0"/>
                <w:sz w:val="36"/>
                <w:szCs w:val="36"/>
                <w:lang w:val="en-GB"/>
              </w:rPr>
              <w:t xml:space="preserve"> Lee</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p w14:paraId="48057533" w14:textId="758E5E03" w:rsidR="6AF9E910" w:rsidRPr="00BD7E0B" w:rsidRDefault="001E64D8" w:rsidP="00FD262E">
      <w:pPr>
        <w:pStyle w:val="Heading1"/>
        <w:numPr>
          <w:ilvl w:val="0"/>
          <w:numId w:val="11"/>
        </w:numPr>
      </w:pPr>
      <w:r>
        <w:lastRenderedPageBreak/>
        <w:t>Data Warehouse Objectives</w:t>
      </w:r>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r>
        <w:rPr>
          <w:lang w:val="en-GB"/>
        </w:rPr>
        <w:t xml:space="preserve">1.1 </w:t>
      </w:r>
      <w:r w:rsidR="001E64D8">
        <w:rPr>
          <w:lang w:val="en-GB"/>
        </w:rPr>
        <w:t>Introduction</w:t>
      </w:r>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11A24E5D" w:rsidR="00442CB7" w:rsidRPr="00BD7E0B" w:rsidRDefault="00442CB7" w:rsidP="00FD262E">
      <w:pPr>
        <w:pStyle w:val="Heading1"/>
        <w:numPr>
          <w:ilvl w:val="0"/>
          <w:numId w:val="11"/>
        </w:numPr>
      </w:pPr>
      <w:r>
        <w:lastRenderedPageBreak/>
        <w:t>Data Warehouse Design</w:t>
      </w:r>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r>
        <w:rPr>
          <w:lang w:val="en-GB"/>
        </w:rPr>
        <w:t>2.</w:t>
      </w:r>
      <w:r w:rsidR="00A50CFE">
        <w:rPr>
          <w:lang w:val="en-GB"/>
        </w:rPr>
        <w:t>1</w:t>
      </w:r>
      <w:r>
        <w:rPr>
          <w:lang w:val="en-GB"/>
        </w:rPr>
        <w:t xml:space="preserve"> </w:t>
      </w:r>
      <w:r w:rsidR="00A50CFE">
        <w:rPr>
          <w:lang w:val="en-GB"/>
        </w:rPr>
        <w:t>Design Architecture</w:t>
      </w:r>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38.8pt" o:ole="">
            <v:imagedata r:id="rId11" o:title=""/>
          </v:shape>
          <o:OLEObject Type="Embed" ProgID="Visio.Drawing.15" ShapeID="_x0000_i1025" DrawAspect="Content" ObjectID="_1536705555" r:id="rId12"/>
        </w:object>
      </w:r>
    </w:p>
    <w:p w14:paraId="1BBC5112" w14:textId="175561F2" w:rsidR="00A50CFE" w:rsidRDefault="00A06725">
      <w:pPr>
        <w:jc w:val="left"/>
        <w:rPr>
          <w:lang w:val="en-GB"/>
        </w:rPr>
      </w:pPr>
      <w:r>
        <w:rPr>
          <w:lang w:val="en-GB"/>
        </w:rPr>
        <w:t xml:space="preserve">The above diagram depicts the overall hardware and software architecture of the data warehouse. 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2183DDCD" w14:textId="77777777" w:rsidR="00DE0874" w:rsidRDefault="006E2FA6" w:rsidP="00DE0874">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It is in this data mart (summary data) where data gets broken into smaller units to cater for different business user group needs.</w:t>
      </w:r>
    </w:p>
    <w:p w14:paraId="72FA68DE" w14:textId="242B15A2" w:rsidR="00161327" w:rsidRDefault="00161327">
      <w:pPr>
        <w:jc w:val="left"/>
        <w:rPr>
          <w:lang w:val="en-GB"/>
        </w:rPr>
      </w:pPr>
    </w:p>
    <w:p w14:paraId="7D16F714" w14:textId="77777777" w:rsidR="00DE0874" w:rsidRDefault="00DE0874">
      <w:pPr>
        <w:jc w:val="left"/>
        <w:rPr>
          <w:lang w:val="en-GB"/>
        </w:rPr>
      </w:pPr>
      <w:r>
        <w:rPr>
          <w:lang w:val="en-GB"/>
        </w:rPr>
        <w:br w:type="page"/>
      </w:r>
    </w:p>
    <w:p w14:paraId="44993C48" w14:textId="6499B228"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more </w:t>
      </w:r>
      <w:proofErr w:type="gramStart"/>
      <w:r w:rsidR="00300397">
        <w:rPr>
          <w:lang w:val="en-GB"/>
        </w:rPr>
        <w:t>flatter</w:t>
      </w:r>
      <w:proofErr w:type="gramEnd"/>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794E01A6" w14:textId="252F9D02" w:rsidR="00161327" w:rsidRPr="00161327" w:rsidRDefault="009D69E8" w:rsidP="00161327">
      <w:pPr>
        <w:pStyle w:val="ListParagraph"/>
        <w:numPr>
          <w:ilvl w:val="0"/>
          <w:numId w:val="15"/>
        </w:numPr>
        <w:jc w:val="left"/>
        <w:rPr>
          <w:lang w:val="en-GB"/>
        </w:rPr>
      </w:pPr>
      <w:r>
        <w:rPr>
          <w:lang w:val="en-GB"/>
        </w:rPr>
        <w:t xml:space="preserve">In the process of data extraction, filtering methods were also used to </w:t>
      </w:r>
      <w:proofErr w:type="spellStart"/>
      <w:r>
        <w:rPr>
          <w:lang w:val="en-GB"/>
        </w:rPr>
        <w:t>preprocess</w:t>
      </w:r>
      <w:proofErr w:type="spellEnd"/>
      <w:r>
        <w:rPr>
          <w:lang w:val="en-GB"/>
        </w:rPr>
        <w:t xml:space="preserve"> some hourly data into daily data as well as to discard data which has incomplete data for the key fields.</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r>
        <w:rPr>
          <w:lang w:val="en-GB"/>
        </w:rPr>
        <w:lastRenderedPageBreak/>
        <w:t>2.2 Data Dictionary (Metadata) Design</w:t>
      </w:r>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5536F889" w14:textId="598D747C" w:rsidR="00FD262E" w:rsidRPr="00BD7E0B" w:rsidRDefault="00FD262E" w:rsidP="00FD262E">
      <w:pPr>
        <w:pStyle w:val="Heading2"/>
        <w:rPr>
          <w:lang w:val="en-GB"/>
        </w:rPr>
      </w:pPr>
      <w:r>
        <w:rPr>
          <w:lang w:val="en-GB"/>
        </w:rPr>
        <w:t>2.1 Data Entity Model</w:t>
      </w:r>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lastRenderedPageBreak/>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t>The region table should include all the regions in Singapore, and also one record is the overall Singapore without specified region, for those table who doesn’t have region information, which means the general Singapore area.</w:t>
      </w:r>
    </w:p>
    <w:p w14:paraId="65D9DB75" w14:textId="38385686" w:rsidR="006D7D9D" w:rsidRDefault="006D7D9D">
      <w:pPr>
        <w:jc w:val="left"/>
      </w:pPr>
      <w:r>
        <w:br w:type="page"/>
      </w:r>
    </w:p>
    <w:p w14:paraId="272B7881" w14:textId="21587B2B" w:rsidR="006D7D9D" w:rsidRPr="00BD7E0B" w:rsidRDefault="006D7D9D" w:rsidP="006D7D9D">
      <w:pPr>
        <w:pStyle w:val="Heading2"/>
        <w:rPr>
          <w:lang w:val="en-GB"/>
        </w:rPr>
      </w:pPr>
      <w:r>
        <w:rPr>
          <w:lang w:val="en-GB"/>
        </w:rPr>
        <w:lastRenderedPageBreak/>
        <w:t>2.1 Logical Schema</w:t>
      </w:r>
    </w:p>
    <w:p w14:paraId="49BAB4DE" w14:textId="5E2E1FA0" w:rsidR="006D7D9D" w:rsidRDefault="006D7D9D" w:rsidP="006D7D9D">
      <w:pPr>
        <w:rPr>
          <w:lang w:val="en-GB"/>
        </w:rPr>
      </w:pPr>
      <w:r>
        <w:rPr>
          <w:lang w:val="en-GB"/>
        </w:rPr>
        <w:t xml:space="preserve">The </w:t>
      </w:r>
      <w:r w:rsidR="00AD1E73">
        <w:rPr>
          <w:lang w:val="en-GB"/>
        </w:rPr>
        <w:t xml:space="preserve">below shows the logical schema of the </w:t>
      </w:r>
    </w:p>
    <w:p w14:paraId="6DC26203" w14:textId="44E28C53" w:rsidR="00C571B1" w:rsidRPr="00FD262E" w:rsidRDefault="00AD0180">
      <w:pPr>
        <w:jc w:val="left"/>
        <w:rPr>
          <w:u w:val="single"/>
          <w:lang w:val="en-GB"/>
        </w:rPr>
      </w:pPr>
      <w:r>
        <w:rPr>
          <w:noProof/>
          <w:u w:val="single"/>
          <w:lang w:val="en-SG"/>
        </w:rPr>
        <w:drawing>
          <wp:inline distT="0" distB="0" distL="0" distR="0" wp14:anchorId="2F9556A6" wp14:editId="067EADEA">
            <wp:extent cx="6584315" cy="51517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84315" cy="5151755"/>
                    </a:xfrm>
                    <a:prstGeom prst="rect">
                      <a:avLst/>
                    </a:prstGeom>
                    <a:noFill/>
                  </pic:spPr>
                </pic:pic>
              </a:graphicData>
            </a:graphic>
          </wp:inline>
        </w:drawing>
      </w:r>
      <w:bookmarkStart w:id="0" w:name="_GoBack"/>
      <w:bookmarkEnd w:id="0"/>
    </w:p>
    <w:sectPr w:rsidR="00C571B1" w:rsidRPr="00FD262E" w:rsidSect="0063600C">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20FFC4" w14:textId="77777777" w:rsidR="00340A96" w:rsidRDefault="00340A96" w:rsidP="009D7A48">
      <w:pPr>
        <w:spacing w:after="0" w:line="240" w:lineRule="auto"/>
      </w:pPr>
      <w:r>
        <w:separator/>
      </w:r>
    </w:p>
  </w:endnote>
  <w:endnote w:type="continuationSeparator" w:id="0">
    <w:p w14:paraId="59123A2B" w14:textId="77777777" w:rsidR="00340A96" w:rsidRDefault="00340A96" w:rsidP="009D7A48">
      <w:pPr>
        <w:spacing w:after="0" w:line="240" w:lineRule="auto"/>
      </w:pPr>
      <w:r>
        <w:continuationSeparator/>
      </w:r>
    </w:p>
  </w:endnote>
  <w:endnote w:type="continuationNotice" w:id="1">
    <w:p w14:paraId="7C4C9C88" w14:textId="77777777" w:rsidR="00340A96" w:rsidRDefault="00340A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5BA2C9" w14:textId="77777777" w:rsidR="00340A96" w:rsidRDefault="00340A96" w:rsidP="009D7A48">
      <w:pPr>
        <w:spacing w:after="0" w:line="240" w:lineRule="auto"/>
      </w:pPr>
      <w:r>
        <w:separator/>
      </w:r>
    </w:p>
  </w:footnote>
  <w:footnote w:type="continuationSeparator" w:id="0">
    <w:p w14:paraId="0D25BC94" w14:textId="77777777" w:rsidR="00340A96" w:rsidRDefault="00340A96" w:rsidP="009D7A48">
      <w:pPr>
        <w:spacing w:after="0" w:line="240" w:lineRule="auto"/>
      </w:pPr>
      <w:r>
        <w:continuationSeparator/>
      </w:r>
    </w:p>
  </w:footnote>
  <w:footnote w:type="continuationNotice" w:id="1">
    <w:p w14:paraId="15D0FDFE" w14:textId="77777777" w:rsidR="00340A96" w:rsidRDefault="00340A9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7"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4"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9"/>
  </w:num>
  <w:num w:numId="5">
    <w:abstractNumId w:val="6"/>
  </w:num>
  <w:num w:numId="6">
    <w:abstractNumId w:val="12"/>
  </w:num>
  <w:num w:numId="7">
    <w:abstractNumId w:val="0"/>
  </w:num>
  <w:num w:numId="8">
    <w:abstractNumId w:val="7"/>
  </w:num>
  <w:num w:numId="9">
    <w:abstractNumId w:val="5"/>
  </w:num>
  <w:num w:numId="10">
    <w:abstractNumId w:val="2"/>
  </w:num>
  <w:num w:numId="11">
    <w:abstractNumId w:val="10"/>
  </w:num>
  <w:num w:numId="12">
    <w:abstractNumId w:val="4"/>
  </w:num>
  <w:num w:numId="13">
    <w:abstractNumId w:val="14"/>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73AB7"/>
    <w:rsid w:val="000918EC"/>
    <w:rsid w:val="00093C15"/>
    <w:rsid w:val="000A5E51"/>
    <w:rsid w:val="001034D8"/>
    <w:rsid w:val="00112C21"/>
    <w:rsid w:val="0012414E"/>
    <w:rsid w:val="00134834"/>
    <w:rsid w:val="0014709C"/>
    <w:rsid w:val="00161327"/>
    <w:rsid w:val="001653EC"/>
    <w:rsid w:val="00182A9F"/>
    <w:rsid w:val="001A5BDE"/>
    <w:rsid w:val="001D63BE"/>
    <w:rsid w:val="001E622F"/>
    <w:rsid w:val="001E64D8"/>
    <w:rsid w:val="002304A6"/>
    <w:rsid w:val="0023380B"/>
    <w:rsid w:val="0023640B"/>
    <w:rsid w:val="00281FDD"/>
    <w:rsid w:val="002F53E7"/>
    <w:rsid w:val="00300397"/>
    <w:rsid w:val="00323FCC"/>
    <w:rsid w:val="00340A96"/>
    <w:rsid w:val="00380B3A"/>
    <w:rsid w:val="003B7D17"/>
    <w:rsid w:val="003D6B27"/>
    <w:rsid w:val="00442CB7"/>
    <w:rsid w:val="00446C4A"/>
    <w:rsid w:val="004651A7"/>
    <w:rsid w:val="0048162C"/>
    <w:rsid w:val="00495980"/>
    <w:rsid w:val="004D7181"/>
    <w:rsid w:val="005006BE"/>
    <w:rsid w:val="00506F49"/>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9615A"/>
    <w:rsid w:val="00797061"/>
    <w:rsid w:val="007A3F37"/>
    <w:rsid w:val="007B041E"/>
    <w:rsid w:val="007D3953"/>
    <w:rsid w:val="0081313F"/>
    <w:rsid w:val="00826D08"/>
    <w:rsid w:val="00867280"/>
    <w:rsid w:val="008800C1"/>
    <w:rsid w:val="0089702C"/>
    <w:rsid w:val="008C0462"/>
    <w:rsid w:val="00903D11"/>
    <w:rsid w:val="00921797"/>
    <w:rsid w:val="00951713"/>
    <w:rsid w:val="0096275E"/>
    <w:rsid w:val="0096625F"/>
    <w:rsid w:val="00986AC8"/>
    <w:rsid w:val="009C50BE"/>
    <w:rsid w:val="009D69E8"/>
    <w:rsid w:val="009D7A48"/>
    <w:rsid w:val="009E44BD"/>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571B1"/>
    <w:rsid w:val="00C7106D"/>
    <w:rsid w:val="00C8262E"/>
    <w:rsid w:val="00C829C5"/>
    <w:rsid w:val="00CD33BB"/>
    <w:rsid w:val="00CE3B90"/>
    <w:rsid w:val="00D0058B"/>
    <w:rsid w:val="00D31919"/>
    <w:rsid w:val="00D40CC6"/>
    <w:rsid w:val="00D62A75"/>
    <w:rsid w:val="00DA54C2"/>
    <w:rsid w:val="00DD25E1"/>
    <w:rsid w:val="00DE0874"/>
    <w:rsid w:val="00E36AF2"/>
    <w:rsid w:val="00E67E7F"/>
    <w:rsid w:val="00E87F13"/>
    <w:rsid w:val="00E92F9F"/>
    <w:rsid w:val="00EF3226"/>
    <w:rsid w:val="00F120C5"/>
    <w:rsid w:val="00F26380"/>
    <w:rsid w:val="00F61A1B"/>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4.xml><?xml version="1.0" encoding="utf-8"?>
<ds:datastoreItem xmlns:ds="http://schemas.openxmlformats.org/officeDocument/2006/customXml" ds:itemID="{B2626827-5F7E-4EC6-9766-37D04CFFC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7</Pages>
  <Words>570</Words>
  <Characters>324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17</cp:revision>
  <dcterms:created xsi:type="dcterms:W3CDTF">2016-09-27T19:21:00Z</dcterms:created>
  <dcterms:modified xsi:type="dcterms:W3CDTF">2016-09-29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